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</w:rPr>
        <w:t>CMS架构</w:t>
      </w:r>
      <w:bookmarkStart w:id="0" w:name="_GoBack"/>
      <w:bookmarkEnd w:id="0"/>
    </w:p>
    <w:p>
      <w:pPr>
        <w:rPr>
          <w:rFonts w:hint="eastAsia"/>
          <w:lang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整体架构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分为</w:t>
      </w:r>
      <w:r>
        <w:rPr>
          <w:rFonts w:hint="eastAsia"/>
          <w:b/>
          <w:bCs/>
          <w:lang w:val="en-US" w:eastAsia="zh-CN"/>
        </w:rPr>
        <w:t>CMS系统</w:t>
      </w:r>
      <w:r>
        <w:rPr>
          <w:rFonts w:hint="eastAsia"/>
          <w:lang w:val="en-US" w:eastAsia="zh-CN"/>
        </w:rPr>
        <w:t>和</w:t>
      </w:r>
      <w:r>
        <w:rPr>
          <w:rFonts w:hint="eastAsia"/>
          <w:b/>
          <w:bCs/>
          <w:lang w:val="en-US" w:eastAsia="zh-CN"/>
        </w:rPr>
        <w:t>前端展示系统</w:t>
      </w:r>
      <w:r>
        <w:rPr>
          <w:rFonts w:hint="eastAsia"/>
          <w:lang w:val="en-US" w:eastAsia="zh-CN"/>
        </w:rPr>
        <w:t>（OpenResty）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30" o:spt="75" type="#_x0000_t75" style="height:279.4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30" DrawAspect="Content" ObjectID="_1468075725" r:id="rId4">
            <o:LockedField>false</o:LockedField>
          </o:OLEObject>
        </w:objec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/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间交互时序图</w:t>
      </w:r>
    </w:p>
    <w:p/>
    <w:p>
      <w:r>
        <w:object>
          <v:shape id="_x0000_i1031" o:spt="75" type="#_x0000_t75" style="height:264pt;width:365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31" DrawAspect="Content" ObjectID="_1468075726" r:id="rId6">
            <o:LockedField>false</o:LockedField>
          </o:OLEObject>
        </w:object>
      </w:r>
    </w:p>
    <w:p/>
    <w:p/>
    <w:p/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用例图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9" o:spt="75" type="#_x0000_t75" style="height:368.25pt;width:333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7" r:id="rId8">
            <o:LockedField>false</o:LockedField>
          </o:OLEObject>
        </w:objec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5AC"/>
    <w:rsid w:val="000335C6"/>
    <w:rsid w:val="00054121"/>
    <w:rsid w:val="0006017D"/>
    <w:rsid w:val="000F1C03"/>
    <w:rsid w:val="000F6F00"/>
    <w:rsid w:val="000F6FF0"/>
    <w:rsid w:val="00142E9B"/>
    <w:rsid w:val="001520A7"/>
    <w:rsid w:val="00174536"/>
    <w:rsid w:val="00225A06"/>
    <w:rsid w:val="002C039C"/>
    <w:rsid w:val="002D22D8"/>
    <w:rsid w:val="002E02DC"/>
    <w:rsid w:val="00375D0E"/>
    <w:rsid w:val="00383F84"/>
    <w:rsid w:val="003B4068"/>
    <w:rsid w:val="003D78E8"/>
    <w:rsid w:val="00445114"/>
    <w:rsid w:val="00491A6B"/>
    <w:rsid w:val="00493CAC"/>
    <w:rsid w:val="004A2424"/>
    <w:rsid w:val="004A6426"/>
    <w:rsid w:val="004E3827"/>
    <w:rsid w:val="004F360D"/>
    <w:rsid w:val="00577E95"/>
    <w:rsid w:val="0059794E"/>
    <w:rsid w:val="00602844"/>
    <w:rsid w:val="00617210"/>
    <w:rsid w:val="00651619"/>
    <w:rsid w:val="00704AD4"/>
    <w:rsid w:val="00736EAF"/>
    <w:rsid w:val="007F2A09"/>
    <w:rsid w:val="00865584"/>
    <w:rsid w:val="0089442F"/>
    <w:rsid w:val="0091367B"/>
    <w:rsid w:val="009A70CC"/>
    <w:rsid w:val="009C489B"/>
    <w:rsid w:val="009E352D"/>
    <w:rsid w:val="00A04E6D"/>
    <w:rsid w:val="00AA4BCA"/>
    <w:rsid w:val="00AC3157"/>
    <w:rsid w:val="00AD70E2"/>
    <w:rsid w:val="00B2603A"/>
    <w:rsid w:val="00BA2D03"/>
    <w:rsid w:val="00BE121B"/>
    <w:rsid w:val="00C14DF4"/>
    <w:rsid w:val="00C31098"/>
    <w:rsid w:val="00C559F0"/>
    <w:rsid w:val="00C77D81"/>
    <w:rsid w:val="00CC60EE"/>
    <w:rsid w:val="00D40B10"/>
    <w:rsid w:val="00D52D0B"/>
    <w:rsid w:val="00E01587"/>
    <w:rsid w:val="00E12C88"/>
    <w:rsid w:val="00E2372D"/>
    <w:rsid w:val="00E24A25"/>
    <w:rsid w:val="00E539E2"/>
    <w:rsid w:val="00E655AC"/>
    <w:rsid w:val="00EC4C91"/>
    <w:rsid w:val="00F4093C"/>
    <w:rsid w:val="00F51B0B"/>
    <w:rsid w:val="00FF0A86"/>
    <w:rsid w:val="01766B6C"/>
    <w:rsid w:val="01D376F5"/>
    <w:rsid w:val="03370340"/>
    <w:rsid w:val="072D6504"/>
    <w:rsid w:val="07894C34"/>
    <w:rsid w:val="086350D5"/>
    <w:rsid w:val="11920840"/>
    <w:rsid w:val="1E7513F1"/>
    <w:rsid w:val="1F450884"/>
    <w:rsid w:val="20C97DFD"/>
    <w:rsid w:val="25AD199A"/>
    <w:rsid w:val="27E868C2"/>
    <w:rsid w:val="27F95776"/>
    <w:rsid w:val="2C0A42EE"/>
    <w:rsid w:val="2C6C6FDC"/>
    <w:rsid w:val="2C8317BD"/>
    <w:rsid w:val="2D136313"/>
    <w:rsid w:val="2D2F3805"/>
    <w:rsid w:val="2E6346E1"/>
    <w:rsid w:val="2EE20FDA"/>
    <w:rsid w:val="30405A3F"/>
    <w:rsid w:val="36122138"/>
    <w:rsid w:val="391B4F19"/>
    <w:rsid w:val="3A986935"/>
    <w:rsid w:val="3C7E51B4"/>
    <w:rsid w:val="3D3D056C"/>
    <w:rsid w:val="3EF9231A"/>
    <w:rsid w:val="3F233959"/>
    <w:rsid w:val="3F327467"/>
    <w:rsid w:val="416577C2"/>
    <w:rsid w:val="41DE7189"/>
    <w:rsid w:val="431440C0"/>
    <w:rsid w:val="43B71988"/>
    <w:rsid w:val="44A278CF"/>
    <w:rsid w:val="4B243CA4"/>
    <w:rsid w:val="4FBE3377"/>
    <w:rsid w:val="50F171EB"/>
    <w:rsid w:val="51A628DE"/>
    <w:rsid w:val="57270E52"/>
    <w:rsid w:val="582D4E8B"/>
    <w:rsid w:val="5A1A6293"/>
    <w:rsid w:val="5D4560F6"/>
    <w:rsid w:val="615F0195"/>
    <w:rsid w:val="6206333F"/>
    <w:rsid w:val="6BCE3A7B"/>
    <w:rsid w:val="6CA71EA3"/>
    <w:rsid w:val="737B6891"/>
    <w:rsid w:val="7492552D"/>
    <w:rsid w:val="77A54696"/>
    <w:rsid w:val="78C95899"/>
    <w:rsid w:val="79482C6C"/>
    <w:rsid w:val="7A182A35"/>
    <w:rsid w:val="7B9E31E7"/>
    <w:rsid w:val="7D257690"/>
    <w:rsid w:val="7F4935BD"/>
    <w:rsid w:val="7FC819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">
    <w:name w:val="标题 1 字符"/>
    <w:basedOn w:val="4"/>
    <w:link w:val="2"/>
    <w:qFormat/>
    <w:uiPriority w:val="9"/>
    <w:rPr>
      <w:b/>
      <w:bCs/>
      <w:kern w:val="44"/>
      <w:sz w:val="44"/>
      <w:szCs w:val="44"/>
    </w:rPr>
  </w:style>
  <w:style w:type="character" w:customStyle="1" w:styleId="7">
    <w:name w:val="标题 2 字符"/>
    <w:basedOn w:val="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</Pages>
  <Words>113</Words>
  <Characters>647</Characters>
  <Lines>5</Lines>
  <Paragraphs>1</Paragraphs>
  <ScaleCrop>false</ScaleCrop>
  <LinksUpToDate>false</LinksUpToDate>
  <CharactersWithSpaces>759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27T07:00:00Z</dcterms:created>
  <dc:creator>xuly</dc:creator>
  <cp:lastModifiedBy>xuliangyong</cp:lastModifiedBy>
  <dcterms:modified xsi:type="dcterms:W3CDTF">2017-08-08T06:49:54Z</dcterms:modified>
  <cp:revision>2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